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1737F" w:rsidRDefault="00C1737F" w:rsidP="00C1737F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b/>
          <w:sz w:val="32"/>
          <w:szCs w:val="24"/>
        </w:rPr>
        <w:t xml:space="preserve">View Profile </w:t>
      </w:r>
      <w:r w:rsidR="003B58DD">
        <w:rPr>
          <w:rFonts w:ascii="Lucida Sans" w:hAnsi="Lucida Sans"/>
          <w:b/>
          <w:sz w:val="32"/>
          <w:szCs w:val="24"/>
        </w:rPr>
        <w:t>(</w:t>
      </w:r>
      <w:r>
        <w:rPr>
          <w:rFonts w:ascii="Lucida Sans" w:hAnsi="Lucida Sans"/>
          <w:b/>
          <w:sz w:val="32"/>
          <w:szCs w:val="24"/>
        </w:rPr>
        <w:t>UX-000</w:t>
      </w:r>
      <w:r w:rsidR="003B58DD">
        <w:rPr>
          <w:rFonts w:ascii="Lucida Sans" w:hAnsi="Lucida Sans"/>
          <w:b/>
          <w:sz w:val="32"/>
          <w:szCs w:val="24"/>
        </w:rPr>
        <w:t>)</w:t>
      </w:r>
      <w:r w:rsidRPr="00C1737F">
        <w:rPr>
          <w:rFonts w:ascii="Lucida Sans" w:hAnsi="Lucida Sans"/>
          <w:sz w:val="20"/>
          <w:szCs w:val="20"/>
        </w:rPr>
        <w:t xml:space="preserve"> </w:t>
      </w:r>
    </w:p>
    <w:p w:rsidR="00CB5A9A" w:rsidRDefault="00C1737F" w:rsidP="00C1737F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retrieves user’s information</w:t>
      </w:r>
    </w:p>
    <w:p w:rsidR="00C1737F" w:rsidRDefault="00C1737F" w:rsidP="00C1737F">
      <w:pPr>
        <w:rPr>
          <w:rFonts w:ascii="Lucida Sans" w:hAnsi="Lucida Sans"/>
          <w:b/>
          <w:sz w:val="32"/>
          <w:szCs w:val="24"/>
        </w:rPr>
      </w:pPr>
      <w:r>
        <w:rPr>
          <w:rFonts w:ascii="Lucida Sans" w:hAnsi="Lucida Sans"/>
          <w:sz w:val="20"/>
          <w:szCs w:val="20"/>
        </w:rPr>
        <w:tab/>
        <w:t>System retrieves user profile from the database</w:t>
      </w:r>
    </w:p>
    <w:p w:rsidR="00C1737F" w:rsidRDefault="00C1737F" w:rsidP="00C1737F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 xml:space="preserve">System displays user’s username </w:t>
      </w:r>
    </w:p>
    <w:p w:rsidR="00C1737F" w:rsidRDefault="00C1737F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displays user’s battletag</w:t>
      </w:r>
    </w:p>
    <w:p w:rsidR="00C1737F" w:rsidRDefault="00C1737F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displays links to profile’s added hero builds</w:t>
      </w:r>
    </w:p>
    <w:p w:rsidR="00F430A4" w:rsidRDefault="00C1737F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ab/>
        <w:t>System redirects to View Hero page</w:t>
      </w:r>
    </w:p>
    <w:p w:rsidR="00F430A4" w:rsidRDefault="00F430A4" w:rsidP="00D47628">
      <w:pPr>
        <w:rPr>
          <w:rFonts w:ascii="Lucida Sans" w:hAnsi="Lucida Sans"/>
          <w:sz w:val="20"/>
          <w:szCs w:val="20"/>
        </w:rPr>
      </w:pPr>
    </w:p>
    <w:p w:rsidR="00F430A4" w:rsidRDefault="00F430A4" w:rsidP="00D47628">
      <w:pPr>
        <w:rPr>
          <w:rFonts w:ascii="Lucida Sans" w:hAnsi="Lucida Sans"/>
          <w:sz w:val="20"/>
          <w:szCs w:val="20"/>
        </w:rPr>
      </w:pPr>
    </w:p>
    <w:bookmarkStart w:id="0" w:name="_GoBack"/>
    <w:p w:rsidR="00A813CD" w:rsidRDefault="00F430A4" w:rsidP="00F430A4">
      <w:pPr>
        <w:jc w:val="center"/>
        <w:rPr>
          <w:rFonts w:ascii="Lucida Sans" w:hAnsi="Lucida Sans"/>
          <w:sz w:val="20"/>
          <w:szCs w:val="20"/>
        </w:rPr>
      </w:pPr>
      <w:r>
        <w:object w:dxaOrig="7876" w:dyaOrig="56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pt;height:281.65pt" o:ole="">
            <v:imagedata r:id="rId4" o:title=""/>
          </v:shape>
          <o:OLEObject Type="Embed" ProgID="Visio.Drawing.15" ShapeID="_x0000_i1025" DrawAspect="Content" ObjectID="_1510665644" r:id="rId5"/>
        </w:object>
      </w:r>
      <w:bookmarkEnd w:id="0"/>
    </w:p>
    <w:p w:rsidR="00A813CD" w:rsidRDefault="00A813CD" w:rsidP="00D47628">
      <w:pPr>
        <w:rPr>
          <w:rFonts w:ascii="Lucida Sans" w:hAnsi="Lucida Sans"/>
          <w:sz w:val="20"/>
          <w:szCs w:val="20"/>
        </w:rPr>
      </w:pPr>
    </w:p>
    <w:p w:rsidR="004A40DC" w:rsidRPr="007F2007" w:rsidRDefault="004A40DC" w:rsidP="00C1737F">
      <w:pPr>
        <w:jc w:val="center"/>
        <w:rPr>
          <w:rFonts w:ascii="Lucida Sans" w:hAnsi="Lucida Sans"/>
          <w:sz w:val="20"/>
          <w:szCs w:val="20"/>
        </w:rPr>
      </w:pPr>
    </w:p>
    <w:p w:rsidR="003B58DD" w:rsidRDefault="007F2007">
      <w:pPr>
        <w:rPr>
          <w:rFonts w:ascii="Lucida Sans" w:hAnsi="Lucida Sans"/>
          <w:sz w:val="24"/>
          <w:szCs w:val="24"/>
        </w:rPr>
      </w:pPr>
      <w:r>
        <w:rPr>
          <w:rFonts w:ascii="Lucida Sans" w:hAnsi="Lucida Sans"/>
          <w:sz w:val="24"/>
          <w:szCs w:val="24"/>
        </w:rPr>
        <w:tab/>
      </w:r>
    </w:p>
    <w:p w:rsidR="007F2007" w:rsidRDefault="007F2007">
      <w:pPr>
        <w:rPr>
          <w:rFonts w:ascii="Lucida Sans" w:hAnsi="Lucida Sans"/>
          <w:sz w:val="24"/>
          <w:szCs w:val="24"/>
        </w:rPr>
      </w:pPr>
    </w:p>
    <w:p w:rsidR="003B58DD" w:rsidRPr="003B58DD" w:rsidRDefault="003B58DD">
      <w:pPr>
        <w:rPr>
          <w:rFonts w:ascii="Lucida Sans" w:hAnsi="Lucida Sans"/>
          <w:sz w:val="24"/>
          <w:szCs w:val="24"/>
        </w:rPr>
      </w:pPr>
    </w:p>
    <w:sectPr w:rsidR="003B58DD" w:rsidRPr="003B58D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5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58DD"/>
    <w:rsid w:val="0007306B"/>
    <w:rsid w:val="00077F48"/>
    <w:rsid w:val="000C56D3"/>
    <w:rsid w:val="00211C1D"/>
    <w:rsid w:val="0025782F"/>
    <w:rsid w:val="002A79E7"/>
    <w:rsid w:val="00315AED"/>
    <w:rsid w:val="003B58DD"/>
    <w:rsid w:val="003F6FC5"/>
    <w:rsid w:val="00421632"/>
    <w:rsid w:val="00456FCE"/>
    <w:rsid w:val="004A40DC"/>
    <w:rsid w:val="005432C1"/>
    <w:rsid w:val="00717AD8"/>
    <w:rsid w:val="007F2007"/>
    <w:rsid w:val="0082116C"/>
    <w:rsid w:val="00827740"/>
    <w:rsid w:val="00947682"/>
    <w:rsid w:val="009A76F1"/>
    <w:rsid w:val="009E6943"/>
    <w:rsid w:val="009E7514"/>
    <w:rsid w:val="00A813CD"/>
    <w:rsid w:val="00AC7379"/>
    <w:rsid w:val="00B271F2"/>
    <w:rsid w:val="00BB5106"/>
    <w:rsid w:val="00C1737F"/>
    <w:rsid w:val="00C8563A"/>
    <w:rsid w:val="00D47628"/>
    <w:rsid w:val="00F430A4"/>
    <w:rsid w:val="00FE42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14C4992-6A0F-4179-9B62-369706D243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4</Words>
  <Characters>257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 Carlson</dc:creator>
  <cp:keywords/>
  <dc:description/>
  <cp:lastModifiedBy>Alex Carlson</cp:lastModifiedBy>
  <cp:revision>2</cp:revision>
  <dcterms:created xsi:type="dcterms:W3CDTF">2015-12-04T00:34:00Z</dcterms:created>
  <dcterms:modified xsi:type="dcterms:W3CDTF">2015-12-04T00:34:00Z</dcterms:modified>
</cp:coreProperties>
</file>